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F1982" w:rsidRDefault="004F1982" w:rsidP="00406BFF">
      <w:pPr>
        <w:pStyle w:val="Titre"/>
        <w:jc w:val="center"/>
        <w:rPr>
          <w:lang w:val="fr-FR"/>
        </w:rPr>
      </w:pPr>
      <w:r>
        <w:rPr>
          <w:lang w:val="fr-FR"/>
        </w:rPr>
        <w:t>Cahier des charges : Timbreuse</w:t>
      </w:r>
    </w:p>
    <w:p w:rsidR="00D01922" w:rsidRPr="00D01922" w:rsidRDefault="00D01922" w:rsidP="00D01922">
      <w:pPr>
        <w:rPr>
          <w:lang w:val="fr-FR"/>
        </w:rPr>
      </w:pPr>
      <w:r>
        <w:rPr>
          <w:lang w:val="fr-FR"/>
        </w:rPr>
        <w:t xml:space="preserve">Le but de ce projet est de suivre </w:t>
      </w:r>
      <w:r w:rsidR="00B3702B">
        <w:rPr>
          <w:lang w:val="fr-FR"/>
        </w:rPr>
        <w:t>précisément</w:t>
      </w:r>
      <w:r>
        <w:rPr>
          <w:lang w:val="fr-FR"/>
        </w:rPr>
        <w:t xml:space="preserve"> les activités (Arrivées et Départs) des élèves. Ce projet doit être repris pour la troisième fois. Il a été initialement conçu en Java en utilisant le </w:t>
      </w:r>
      <w:proofErr w:type="spellStart"/>
      <w:r w:rsidRPr="00D01922">
        <w:rPr>
          <w:i/>
          <w:lang w:val="fr-FR"/>
        </w:rPr>
        <w:t>framework</w:t>
      </w:r>
      <w:proofErr w:type="spellEnd"/>
      <w:r>
        <w:rPr>
          <w:lang w:val="fr-FR"/>
        </w:rPr>
        <w:t xml:space="preserve"> </w:t>
      </w:r>
      <w:proofErr w:type="spellStart"/>
      <w:r w:rsidRPr="00D01922">
        <w:rPr>
          <w:i/>
          <w:lang w:val="fr-FR"/>
        </w:rPr>
        <w:t>Tomcat</w:t>
      </w:r>
      <w:proofErr w:type="spellEnd"/>
      <w:r>
        <w:rPr>
          <w:lang w:val="fr-FR"/>
        </w:rPr>
        <w:t xml:space="preserve">. Pour différentes raisons décrite dans le document « Choix et Motivations » le </w:t>
      </w:r>
      <w:proofErr w:type="spellStart"/>
      <w:r w:rsidRPr="00D01922">
        <w:rPr>
          <w:i/>
          <w:lang w:val="fr-FR"/>
        </w:rPr>
        <w:t>framework</w:t>
      </w:r>
      <w:proofErr w:type="spellEnd"/>
      <w:r>
        <w:rPr>
          <w:lang w:val="fr-FR"/>
        </w:rPr>
        <w:t xml:space="preserve"> </w:t>
      </w:r>
      <w:proofErr w:type="spellStart"/>
      <w:r w:rsidRPr="00D01922">
        <w:rPr>
          <w:i/>
          <w:lang w:val="fr-FR"/>
        </w:rPr>
        <w:t>NodeJS</w:t>
      </w:r>
      <w:proofErr w:type="spellEnd"/>
      <w:r>
        <w:rPr>
          <w:lang w:val="fr-FR"/>
        </w:rPr>
        <w:t xml:space="preserve"> sera utilisé à présent.</w:t>
      </w:r>
    </w:p>
    <w:p w:rsidR="00C12FC8" w:rsidRPr="00C12FC8" w:rsidRDefault="00C12FC8" w:rsidP="00406BFF">
      <w:pPr>
        <w:pStyle w:val="Titre1"/>
        <w:numPr>
          <w:ilvl w:val="0"/>
          <w:numId w:val="5"/>
        </w:numPr>
        <w:rPr>
          <w:lang w:val="fr-FR"/>
        </w:rPr>
      </w:pPr>
      <w:r>
        <w:rPr>
          <w:lang w:val="fr-FR"/>
        </w:rPr>
        <w:t>Système</w:t>
      </w:r>
    </w:p>
    <w:p w:rsidR="004F1982" w:rsidRDefault="003576A8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 xml:space="preserve">Pouvoir suivre les </w:t>
      </w:r>
      <w:r w:rsidR="004F1982">
        <w:rPr>
          <w:lang w:val="fr-FR"/>
        </w:rPr>
        <w:t>arrivé</w:t>
      </w:r>
      <w:r>
        <w:rPr>
          <w:lang w:val="fr-FR"/>
        </w:rPr>
        <w:t>es</w:t>
      </w:r>
      <w:r w:rsidR="004F1982">
        <w:rPr>
          <w:lang w:val="fr-FR"/>
        </w:rPr>
        <w:t xml:space="preserve"> et le</w:t>
      </w:r>
      <w:r>
        <w:rPr>
          <w:lang w:val="fr-FR"/>
        </w:rPr>
        <w:t>s</w:t>
      </w:r>
      <w:r w:rsidR="004F1982">
        <w:rPr>
          <w:lang w:val="fr-FR"/>
        </w:rPr>
        <w:t xml:space="preserve"> départ</w:t>
      </w:r>
      <w:r>
        <w:rPr>
          <w:lang w:val="fr-FR"/>
        </w:rPr>
        <w:t>s</w:t>
      </w:r>
      <w:r w:rsidR="004F1982">
        <w:rPr>
          <w:lang w:val="fr-FR"/>
        </w:rPr>
        <w:t xml:space="preserve"> des élèves</w:t>
      </w:r>
    </w:p>
    <w:p w:rsidR="004F1982" w:rsidRDefault="004F1982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Calculer le temps effectué par jour et le soustraire au temps obligatoire correspondant à la journée</w:t>
      </w:r>
    </w:p>
    <w:p w:rsidR="002C5E21" w:rsidRPr="00DB3E5E" w:rsidRDefault="00D22266" w:rsidP="002C5E21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Utilisé un Raspberry Pi par classe et un autre qui servira de serveur</w:t>
      </w:r>
      <w:r w:rsidR="002C5E21">
        <w:rPr>
          <w:lang w:val="fr-FR"/>
        </w:rPr>
        <w:t xml:space="preserve"> (voir figure ci-dessous)</w:t>
      </w:r>
      <w:r>
        <w:rPr>
          <w:lang w:val="fr-FR"/>
        </w:rPr>
        <w:t>.</w:t>
      </w:r>
    </w:p>
    <w:p w:rsidR="00DB3E5E" w:rsidRDefault="003455F6" w:rsidP="00DB3E5E">
      <w:pPr>
        <w:keepNext/>
        <w:ind w:left="360"/>
        <w:jc w:val="center"/>
      </w:pPr>
      <w:r>
        <w:rPr>
          <w:lang w:val="fr-FR"/>
        </w:rPr>
        <w:object w:dxaOrig="8473" w:dyaOrig="59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85pt;height:297.5pt" o:ole="">
            <v:imagedata r:id="rId8" o:title=""/>
          </v:shape>
          <o:OLEObject Type="Embed" ProgID="Visio.Drawing.11" ShapeID="_x0000_i1025" DrawAspect="Content" ObjectID="_1549777827" r:id="rId9"/>
        </w:object>
      </w:r>
    </w:p>
    <w:p w:rsidR="00DB3E5E" w:rsidRDefault="00DB3E5E" w:rsidP="00DB3E5E">
      <w:pPr>
        <w:pStyle w:val="Lgende"/>
        <w:jc w:val="center"/>
      </w:pPr>
      <w:r>
        <w:t xml:space="preserve">Figure </w:t>
      </w:r>
      <w:fldSimple w:instr=" SEQ Figure \* ARABIC ">
        <w:r w:rsidR="00671F0A">
          <w:rPr>
            <w:noProof/>
          </w:rPr>
          <w:t>1</w:t>
        </w:r>
      </w:fldSimple>
      <w:r>
        <w:t xml:space="preserve"> Schéma de l'organisation des machines au sein du réseau du CPNV</w:t>
      </w:r>
    </w:p>
    <w:p w:rsidR="003576A8" w:rsidRPr="003576A8" w:rsidRDefault="006B11B3" w:rsidP="003576A8">
      <w:pPr>
        <w:pStyle w:val="Paragraphedeliste"/>
        <w:keepNext/>
        <w:numPr>
          <w:ilvl w:val="0"/>
          <w:numId w:val="7"/>
        </w:numPr>
      </w:pPr>
      <w:r>
        <w:lastRenderedPageBreak/>
        <w:t>Avoir un seul exécutable pour</w:t>
      </w:r>
      <w:r w:rsidR="003576A8">
        <w:t xml:space="preserve"> </w:t>
      </w:r>
      <w:r>
        <w:t xml:space="preserve"> tous les logiciels et pouvoir choisir lequel faire fonctionner en fonction d’un argument au démarrage de</w:t>
      </w:r>
      <w:r w:rsidR="002C5E21">
        <w:t xml:space="preserve"> l’application.  (Voir figure ci-dessous</w:t>
      </w:r>
      <w:r w:rsidR="003576A8">
        <w:t>)</w:t>
      </w:r>
    </w:p>
    <w:p w:rsidR="006B11B3" w:rsidRDefault="00FF2C61" w:rsidP="003576A8">
      <w:pPr>
        <w:keepNext/>
        <w:ind w:left="720"/>
        <w:jc w:val="center"/>
      </w:pPr>
      <w:r>
        <w:rPr>
          <w:lang w:val="fr-FR"/>
        </w:rPr>
        <w:object w:dxaOrig="7794" w:dyaOrig="3780">
          <v:shape id="_x0000_i1026" type="#_x0000_t75" style="width:389.9pt;height:188.85pt" o:ole="">
            <v:imagedata r:id="rId10" o:title=""/>
          </v:shape>
          <o:OLEObject Type="Embed" ProgID="Visio.Drawing.11" ShapeID="_x0000_i1026" DrawAspect="Content" ObjectID="_1549777828" r:id="rId11"/>
        </w:object>
      </w:r>
    </w:p>
    <w:p w:rsidR="003576A8" w:rsidRDefault="006B11B3" w:rsidP="003576A8">
      <w:pPr>
        <w:pStyle w:val="Lgende"/>
        <w:jc w:val="center"/>
      </w:pPr>
      <w:r>
        <w:t xml:space="preserve">Figure </w:t>
      </w:r>
      <w:fldSimple w:instr=" SEQ Figure \* ARABIC ">
        <w:r w:rsidR="00671F0A">
          <w:rPr>
            <w:noProof/>
          </w:rPr>
          <w:t>2</w:t>
        </w:r>
      </w:fldSimple>
      <w:r>
        <w:t xml:space="preserve"> Schéma du lancement de tous les processus à partir d'un même exécutable</w:t>
      </w:r>
    </w:p>
    <w:p w:rsidR="003576A8" w:rsidRDefault="003576A8" w:rsidP="003576A8">
      <w:pPr>
        <w:pStyle w:val="Paragraphedeliste"/>
        <w:numPr>
          <w:ilvl w:val="0"/>
          <w:numId w:val="7"/>
        </w:numPr>
      </w:pPr>
      <w:r>
        <w:t>Pouvoir faire aisément des sauvegardes de la base de données</w:t>
      </w:r>
      <w:r w:rsidR="008607F7">
        <w:t xml:space="preserve"> sous la forme d’un fichier CSV</w:t>
      </w:r>
    </w:p>
    <w:p w:rsidR="003576A8" w:rsidRDefault="003576A8" w:rsidP="003576A8">
      <w:pPr>
        <w:pStyle w:val="Paragraphedeliste"/>
        <w:numPr>
          <w:ilvl w:val="0"/>
          <w:numId w:val="7"/>
        </w:numPr>
      </w:pPr>
      <w:r>
        <w:t>Placer tous les systèmes dans des boîtes.</w:t>
      </w:r>
    </w:p>
    <w:p w:rsidR="00C92BEF" w:rsidRDefault="00C92BEF" w:rsidP="003576A8">
      <w:pPr>
        <w:pStyle w:val="Paragraphedeliste"/>
        <w:numPr>
          <w:ilvl w:val="0"/>
          <w:numId w:val="7"/>
        </w:numPr>
      </w:pPr>
      <w:r>
        <w:t>Ajouter des méthodes pour gérer les lois concernant la quantité de travail (Pause obligatoire, etc...)</w:t>
      </w:r>
      <w:r w:rsidR="006A29CA">
        <w:t xml:space="preserve">. Cette </w:t>
      </w:r>
      <w:r w:rsidR="005338A4">
        <w:t>fonction</w:t>
      </w:r>
      <w:r w:rsidR="006A29CA">
        <w:t xml:space="preserve"> sera </w:t>
      </w:r>
      <w:r w:rsidR="005338A4">
        <w:t>exécutée</w:t>
      </w:r>
      <w:r w:rsidR="006A29CA">
        <w:t xml:space="preserve"> en fin de journée</w:t>
      </w:r>
    </w:p>
    <w:p w:rsidR="00C92BEF" w:rsidRDefault="00C92BEF" w:rsidP="00C92BEF">
      <w:pPr>
        <w:pStyle w:val="Paragraphedeliste"/>
        <w:numPr>
          <w:ilvl w:val="0"/>
          <w:numId w:val="7"/>
        </w:numPr>
      </w:pPr>
      <w:r>
        <w:t>Avoir un serveur maître avec des timbreuses esclaves</w:t>
      </w:r>
    </w:p>
    <w:p w:rsidR="00C92BEF" w:rsidRDefault="00C92BEF" w:rsidP="00C92BEF">
      <w:pPr>
        <w:pStyle w:val="Paragraphedeliste"/>
        <w:numPr>
          <w:ilvl w:val="0"/>
          <w:numId w:val="7"/>
        </w:numPr>
      </w:pPr>
      <w:r>
        <w:t>Si la timbreuse maîtresse vient à tomber en panne, toutes les requêtes sont enregistrées dans une pile et seront exécuté au retour en ligne du serveur</w:t>
      </w:r>
      <w:r w:rsidR="005338A4">
        <w:t xml:space="preserve">. De plus la liste de toutes les requêtes de la journée </w:t>
      </w:r>
      <w:proofErr w:type="gramStart"/>
      <w:r w:rsidR="005338A4">
        <w:t>seront</w:t>
      </w:r>
      <w:proofErr w:type="gramEnd"/>
      <w:r w:rsidR="005338A4">
        <w:t xml:space="preserve"> enregistré en CSV tous les jours.</w:t>
      </w:r>
    </w:p>
    <w:p w:rsidR="00C12FC8" w:rsidRDefault="00C12FC8" w:rsidP="00406BFF">
      <w:pPr>
        <w:pStyle w:val="Titre1"/>
        <w:numPr>
          <w:ilvl w:val="0"/>
          <w:numId w:val="5"/>
        </w:numPr>
        <w:rPr>
          <w:lang w:val="fr-FR"/>
        </w:rPr>
      </w:pPr>
      <w:r>
        <w:rPr>
          <w:lang w:val="fr-FR"/>
        </w:rPr>
        <w:t>Administrateur</w:t>
      </w:r>
    </w:p>
    <w:p w:rsidR="008607F7" w:rsidRPr="008607F7" w:rsidRDefault="00C12FC8" w:rsidP="008607F7">
      <w:pPr>
        <w:pStyle w:val="Paragraphedeliste"/>
        <w:numPr>
          <w:ilvl w:val="0"/>
          <w:numId w:val="3"/>
        </w:numPr>
        <w:rPr>
          <w:lang w:val="fr-FR"/>
        </w:rPr>
      </w:pPr>
      <w:r>
        <w:rPr>
          <w:lang w:val="fr-FR"/>
        </w:rPr>
        <w:t>Permettre de crée ou d’effacer des professeurs</w:t>
      </w:r>
    </w:p>
    <w:p w:rsidR="008607F7" w:rsidRDefault="008607F7" w:rsidP="008607F7">
      <w:pPr>
        <w:pStyle w:val="Paragraphedeliste"/>
        <w:numPr>
          <w:ilvl w:val="0"/>
          <w:numId w:val="3"/>
        </w:numPr>
        <w:rPr>
          <w:lang w:val="fr-FR"/>
        </w:rPr>
      </w:pPr>
      <w:r>
        <w:rPr>
          <w:lang w:val="fr-FR"/>
        </w:rPr>
        <w:t>Permettre de crée ou d’effacer des classes</w:t>
      </w:r>
    </w:p>
    <w:p w:rsidR="005B770A" w:rsidRDefault="005B770A" w:rsidP="00C12FC8">
      <w:pPr>
        <w:pStyle w:val="Paragraphedeliste"/>
        <w:numPr>
          <w:ilvl w:val="0"/>
          <w:numId w:val="3"/>
        </w:numPr>
        <w:rPr>
          <w:lang w:val="fr-FR"/>
        </w:rPr>
      </w:pPr>
      <w:r>
        <w:rPr>
          <w:lang w:val="fr-FR"/>
        </w:rPr>
        <w:t>Assigne le professeur référent à chaque élève</w:t>
      </w:r>
    </w:p>
    <w:p w:rsidR="00226071" w:rsidRPr="00226071" w:rsidRDefault="00226071" w:rsidP="00226071">
      <w:pPr>
        <w:pStyle w:val="Paragraphedeliste"/>
        <w:numPr>
          <w:ilvl w:val="0"/>
          <w:numId w:val="3"/>
        </w:numPr>
      </w:pPr>
      <w:r>
        <w:t>Mettre en place une interface (Voir un exemple sur la figure ci-dessous)</w:t>
      </w:r>
      <w:r w:rsidR="005338A4">
        <w:t>. Une ergonomie pourra être discuter à la fin de la 4</w:t>
      </w:r>
      <w:r w:rsidR="005338A4" w:rsidRPr="005338A4">
        <w:rPr>
          <w:vertAlign w:val="superscript"/>
        </w:rPr>
        <w:t>ème</w:t>
      </w:r>
      <w:r w:rsidR="005338A4">
        <w:t xml:space="preserve"> semaine.</w:t>
      </w:r>
      <w:bookmarkStart w:id="0" w:name="_GoBack"/>
      <w:bookmarkEnd w:id="0"/>
    </w:p>
    <w:p w:rsidR="00226071" w:rsidRDefault="00226071" w:rsidP="00226071">
      <w:pPr>
        <w:keepNext/>
        <w:ind w:left="360"/>
        <w:jc w:val="center"/>
      </w:pPr>
      <w:r>
        <w:rPr>
          <w:noProof/>
          <w:lang w:eastAsia="fr-CH"/>
        </w:rPr>
        <w:drawing>
          <wp:inline distT="0" distB="0" distL="0" distR="0" wp14:anchorId="09F97ECD" wp14:editId="43823D56">
            <wp:extent cx="3010240" cy="1694861"/>
            <wp:effectExtent l="0" t="0" r="0" b="635"/>
            <wp:docPr id="1" name="Image 1" descr="P:\Timbreuse2.0\Documents\Schéma 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P:\Timbreuse2.0\Documents\Schéma admin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0179" cy="1694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6071" w:rsidRDefault="00226071" w:rsidP="00226071">
      <w:pPr>
        <w:pStyle w:val="Lgende"/>
        <w:jc w:val="center"/>
      </w:pPr>
      <w:r>
        <w:t xml:space="preserve">Figure </w:t>
      </w:r>
      <w:fldSimple w:instr=" SEQ Figure \* ARABIC ">
        <w:r w:rsidR="00671F0A">
          <w:rPr>
            <w:noProof/>
          </w:rPr>
          <w:t>3</w:t>
        </w:r>
      </w:fldSimple>
      <w:r>
        <w:t xml:space="preserve"> Exemple d'interface pour administrateur</w:t>
      </w:r>
    </w:p>
    <w:p w:rsidR="00226071" w:rsidRPr="00226071" w:rsidRDefault="00226071" w:rsidP="00226071">
      <w:pPr>
        <w:rPr>
          <w:lang w:val="fr-FR"/>
        </w:rPr>
      </w:pPr>
    </w:p>
    <w:p w:rsidR="00C12FC8" w:rsidRPr="00C12FC8" w:rsidRDefault="00C12FC8" w:rsidP="00406BFF">
      <w:pPr>
        <w:pStyle w:val="Titre1"/>
        <w:numPr>
          <w:ilvl w:val="0"/>
          <w:numId w:val="5"/>
        </w:numPr>
        <w:rPr>
          <w:lang w:val="fr-FR"/>
        </w:rPr>
      </w:pPr>
      <w:r>
        <w:rPr>
          <w:lang w:val="fr-FR"/>
        </w:rPr>
        <w:t>Professeurs</w:t>
      </w:r>
    </w:p>
    <w:p w:rsidR="004F1982" w:rsidRDefault="004F1982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Permettre aux professeurs d’ajouter ou de soustraire du temps à des élèves</w:t>
      </w:r>
      <w:r w:rsidR="00082961">
        <w:rPr>
          <w:lang w:val="fr-FR"/>
        </w:rPr>
        <w:t xml:space="preserve"> avec une description.</w:t>
      </w:r>
    </w:p>
    <w:p w:rsidR="004F1982" w:rsidRDefault="004F1982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Permettre aux professeurs de mettre un élève absent</w:t>
      </w:r>
    </w:p>
    <w:p w:rsidR="004F1982" w:rsidRDefault="004F1982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Permettre aux professeurs de changer les dates de vacances et de congé</w:t>
      </w:r>
    </w:p>
    <w:p w:rsidR="004F1982" w:rsidRDefault="004F1982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Per</w:t>
      </w:r>
      <w:r w:rsidR="00C12FC8">
        <w:rPr>
          <w:lang w:val="fr-FR"/>
        </w:rPr>
        <w:t xml:space="preserve">mettre aux professeurs de crée </w:t>
      </w:r>
      <w:r w:rsidR="00406BFF">
        <w:rPr>
          <w:lang w:val="fr-FR"/>
        </w:rPr>
        <w:t xml:space="preserve">ou d’effacer </w:t>
      </w:r>
      <w:r w:rsidR="00C12FC8">
        <w:rPr>
          <w:lang w:val="fr-FR"/>
        </w:rPr>
        <w:t>des élèves</w:t>
      </w:r>
    </w:p>
    <w:p w:rsidR="00C12FC8" w:rsidRDefault="00406BFF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Permettre aux professeurs de suivre avec précision le temps de travail effectué par les élèves</w:t>
      </w:r>
    </w:p>
    <w:p w:rsidR="00406BFF" w:rsidRDefault="00406BFF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Pouvoir contrôler toutes ces fonctions depuis une application bureau</w:t>
      </w:r>
      <w:r w:rsidR="005B770A">
        <w:rPr>
          <w:lang w:val="fr-FR"/>
        </w:rPr>
        <w:t xml:space="preserve"> </w:t>
      </w:r>
    </w:p>
    <w:p w:rsidR="005B770A" w:rsidRDefault="005B770A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Pouvoir choisir d’accepter ou de refuser une demande de congé et l’intégrer directement au système si oui</w:t>
      </w:r>
    </w:p>
    <w:p w:rsidR="00D54E44" w:rsidRDefault="00D54E44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Pouvoir mettre des élèves en horaire fixe</w:t>
      </w:r>
    </w:p>
    <w:p w:rsidR="00226071" w:rsidRDefault="00226071" w:rsidP="00226071">
      <w:pPr>
        <w:pStyle w:val="Paragraphedeliste"/>
        <w:numPr>
          <w:ilvl w:val="0"/>
          <w:numId w:val="2"/>
        </w:numPr>
      </w:pPr>
      <w:r>
        <w:t>Mettre en place une interface (Voir un exemple sur la figure ci-dessous)</w:t>
      </w:r>
    </w:p>
    <w:p w:rsidR="00226071" w:rsidRDefault="00226071" w:rsidP="00226071">
      <w:pPr>
        <w:keepNext/>
        <w:ind w:left="360"/>
        <w:jc w:val="center"/>
      </w:pPr>
      <w:r>
        <w:rPr>
          <w:noProof/>
          <w:lang w:eastAsia="fr-CH"/>
        </w:rPr>
        <w:drawing>
          <wp:inline distT="0" distB="0" distL="0" distR="0" wp14:anchorId="69E5EBDF" wp14:editId="3496BA68">
            <wp:extent cx="3342749" cy="1882074"/>
            <wp:effectExtent l="0" t="0" r="0" b="4445"/>
            <wp:docPr id="2" name="Image 2" descr="P:\Timbreuse2.0\Documents\Schéma pro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P:\Timbreuse2.0\Documents\Schéma prof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2681" cy="1882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6071" w:rsidRPr="00226071" w:rsidRDefault="00226071" w:rsidP="00226071">
      <w:pPr>
        <w:pStyle w:val="Lgende"/>
        <w:jc w:val="center"/>
        <w:rPr>
          <w:lang w:val="fr-FR"/>
        </w:rPr>
      </w:pPr>
      <w:r>
        <w:t xml:space="preserve">Figure </w:t>
      </w:r>
      <w:fldSimple w:instr=" SEQ Figure \* ARABIC ">
        <w:r w:rsidR="00671F0A">
          <w:rPr>
            <w:noProof/>
          </w:rPr>
          <w:t>4</w:t>
        </w:r>
      </w:fldSimple>
      <w:r>
        <w:t xml:space="preserve"> Exemple d'interface pour professeur</w:t>
      </w:r>
    </w:p>
    <w:p w:rsidR="00406BFF" w:rsidRDefault="00406BFF" w:rsidP="00406BFF">
      <w:pPr>
        <w:pStyle w:val="Titre1"/>
        <w:numPr>
          <w:ilvl w:val="0"/>
          <w:numId w:val="5"/>
        </w:numPr>
        <w:rPr>
          <w:lang w:val="fr-FR"/>
        </w:rPr>
      </w:pPr>
      <w:r>
        <w:rPr>
          <w:lang w:val="fr-FR"/>
        </w:rPr>
        <w:t>Élèves</w:t>
      </w:r>
    </w:p>
    <w:p w:rsidR="00406BFF" w:rsidRDefault="00406BFF" w:rsidP="008607F7">
      <w:pPr>
        <w:pStyle w:val="Paragraphedeliste"/>
        <w:numPr>
          <w:ilvl w:val="0"/>
          <w:numId w:val="4"/>
        </w:numPr>
        <w:rPr>
          <w:lang w:val="fr-FR"/>
        </w:rPr>
      </w:pPr>
      <w:r>
        <w:rPr>
          <w:lang w:val="fr-FR"/>
        </w:rPr>
        <w:t xml:space="preserve">Permettre aux élèves de timbrer depuis </w:t>
      </w:r>
      <w:r w:rsidR="008607F7">
        <w:rPr>
          <w:lang w:val="fr-FR"/>
        </w:rPr>
        <w:t>les timbreuses</w:t>
      </w:r>
    </w:p>
    <w:p w:rsidR="001B63FD" w:rsidRDefault="005B770A" w:rsidP="001B63FD">
      <w:pPr>
        <w:pStyle w:val="Paragraphedeliste"/>
        <w:numPr>
          <w:ilvl w:val="0"/>
          <w:numId w:val="4"/>
        </w:numPr>
        <w:rPr>
          <w:lang w:val="fr-FR"/>
        </w:rPr>
      </w:pPr>
      <w:r>
        <w:rPr>
          <w:lang w:val="fr-FR"/>
        </w:rPr>
        <w:t>Formulaire de demande de congé</w:t>
      </w:r>
    </w:p>
    <w:p w:rsidR="00C92BEF" w:rsidRDefault="00C92BEF" w:rsidP="001B63FD">
      <w:pPr>
        <w:pStyle w:val="Paragraphedeliste"/>
        <w:numPr>
          <w:ilvl w:val="0"/>
          <w:numId w:val="4"/>
        </w:numPr>
        <w:rPr>
          <w:lang w:val="fr-FR"/>
        </w:rPr>
      </w:pPr>
      <w:r>
        <w:rPr>
          <w:lang w:val="fr-FR"/>
        </w:rPr>
        <w:t>Alert</w:t>
      </w:r>
      <w:r w:rsidR="00082961">
        <w:rPr>
          <w:lang w:val="fr-FR"/>
        </w:rPr>
        <w:t>er</w:t>
      </w:r>
      <w:r>
        <w:rPr>
          <w:lang w:val="fr-FR"/>
        </w:rPr>
        <w:t xml:space="preserve"> les élèves en qui ont fait moins de temps que le temps demandé</w:t>
      </w:r>
    </w:p>
    <w:p w:rsidR="00226071" w:rsidRDefault="00226071" w:rsidP="00226071">
      <w:pPr>
        <w:pStyle w:val="Paragraphedeliste"/>
        <w:numPr>
          <w:ilvl w:val="0"/>
          <w:numId w:val="4"/>
        </w:numPr>
      </w:pPr>
      <w:r>
        <w:t>Mettre en place une interface (Voir un exemple sur la figure ci-dessous)</w:t>
      </w:r>
    </w:p>
    <w:p w:rsidR="00226071" w:rsidRDefault="00226071" w:rsidP="00226071">
      <w:pPr>
        <w:keepNext/>
        <w:jc w:val="center"/>
      </w:pPr>
      <w:r>
        <w:rPr>
          <w:noProof/>
          <w:lang w:eastAsia="fr-CH"/>
        </w:rPr>
        <w:lastRenderedPageBreak/>
        <w:drawing>
          <wp:inline distT="0" distB="0" distL="0" distR="0" wp14:anchorId="15D2E903" wp14:editId="5741D993">
            <wp:extent cx="4123438" cy="2321626"/>
            <wp:effectExtent l="0" t="0" r="0" b="2540"/>
            <wp:docPr id="3" name="Image 3" descr="P:\Timbreuse2.0\Documents\Schéma élèv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P:\Timbreuse2.0\Documents\Schéma élève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8046" cy="2324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6071" w:rsidRPr="00226071" w:rsidRDefault="00226071" w:rsidP="00226071">
      <w:pPr>
        <w:pStyle w:val="Lgende"/>
        <w:jc w:val="center"/>
      </w:pPr>
      <w:r>
        <w:t xml:space="preserve">Figure </w:t>
      </w:r>
      <w:fldSimple w:instr=" SEQ Figure \* ARABIC ">
        <w:r w:rsidR="00671F0A">
          <w:rPr>
            <w:noProof/>
          </w:rPr>
          <w:t>5</w:t>
        </w:r>
      </w:fldSimple>
      <w:r>
        <w:t xml:space="preserve"> Exemple d'interface pour élève</w:t>
      </w:r>
    </w:p>
    <w:p w:rsidR="008607F7" w:rsidRDefault="008607F7" w:rsidP="008607F7">
      <w:pPr>
        <w:rPr>
          <w:lang w:val="fr-FR"/>
        </w:rPr>
      </w:pPr>
    </w:p>
    <w:p w:rsidR="00226071" w:rsidRPr="008607F7" w:rsidRDefault="00226071" w:rsidP="008607F7">
      <w:pPr>
        <w:rPr>
          <w:lang w:val="fr-FR"/>
        </w:rPr>
      </w:pPr>
    </w:p>
    <w:p w:rsidR="00B61AC1" w:rsidRDefault="00B61AC1" w:rsidP="00B61AC1">
      <w:pPr>
        <w:pStyle w:val="Titre1"/>
        <w:numPr>
          <w:ilvl w:val="0"/>
          <w:numId w:val="5"/>
        </w:numPr>
        <w:rPr>
          <w:lang w:val="fr-FR"/>
        </w:rPr>
      </w:pPr>
      <w:r>
        <w:rPr>
          <w:lang w:val="fr-FR"/>
        </w:rPr>
        <w:t>Additionnel</w:t>
      </w:r>
    </w:p>
    <w:p w:rsidR="00B61AC1" w:rsidRDefault="00B61AC1" w:rsidP="00B61AC1">
      <w:pPr>
        <w:pStyle w:val="Paragraphedeliste"/>
        <w:numPr>
          <w:ilvl w:val="0"/>
          <w:numId w:val="10"/>
        </w:numPr>
      </w:pPr>
      <w:r>
        <w:t xml:space="preserve">Ajout d’une connexion sécurisé lorsque l’on échange avec le serveur (SSL/TLS). </w:t>
      </w:r>
    </w:p>
    <w:p w:rsidR="00B61AC1" w:rsidRDefault="00B61AC1" w:rsidP="00B61AC1">
      <w:pPr>
        <w:pStyle w:val="Paragraphedeliste"/>
        <w:numPr>
          <w:ilvl w:val="0"/>
          <w:numId w:val="9"/>
        </w:numPr>
      </w:pPr>
      <w:r>
        <w:t>Ajout d’une protection (cryptographie symétrique) sur la base de données.</w:t>
      </w:r>
    </w:p>
    <w:p w:rsidR="00B61AC1" w:rsidRDefault="00B61AC1" w:rsidP="00B61AC1">
      <w:pPr>
        <w:pStyle w:val="Paragraphedeliste"/>
        <w:numPr>
          <w:ilvl w:val="0"/>
          <w:numId w:val="9"/>
        </w:numPr>
      </w:pPr>
      <w:r>
        <w:t>Création d’une interface WEB en plus de l’application pour l’utilisateur</w:t>
      </w:r>
    </w:p>
    <w:p w:rsidR="008607F7" w:rsidRPr="003576A8" w:rsidRDefault="008607F7" w:rsidP="00B61AC1">
      <w:pPr>
        <w:pStyle w:val="Paragraphedeliste"/>
        <w:numPr>
          <w:ilvl w:val="0"/>
          <w:numId w:val="9"/>
        </w:numPr>
      </w:pPr>
      <w:r>
        <w:t>Photo d’éléve</w:t>
      </w:r>
    </w:p>
    <w:p w:rsidR="00B61AC1" w:rsidRPr="00B61AC1" w:rsidRDefault="00B61AC1" w:rsidP="00B61AC1">
      <w:pPr>
        <w:rPr>
          <w:lang w:val="fr-FR"/>
        </w:rPr>
      </w:pPr>
    </w:p>
    <w:p w:rsidR="001B63FD" w:rsidRDefault="001B63FD" w:rsidP="001B63FD">
      <w:pPr>
        <w:rPr>
          <w:lang w:val="fr-FR"/>
        </w:rPr>
      </w:pPr>
      <w:r>
        <w:rPr>
          <w:lang w:val="fr-FR"/>
        </w:rPr>
        <w:t>Date :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Lieu :</w:t>
      </w:r>
    </w:p>
    <w:p w:rsidR="001B63FD" w:rsidRDefault="001B63FD" w:rsidP="001B63FD">
      <w:pPr>
        <w:rPr>
          <w:lang w:val="fr-FR"/>
        </w:rPr>
      </w:pPr>
      <w:r>
        <w:rPr>
          <w:lang w:val="fr-FR"/>
        </w:rPr>
        <w:t xml:space="preserve">Signature de M.LOCATELLI : 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 xml:space="preserve">Signature de M.LE ROY : </w:t>
      </w:r>
    </w:p>
    <w:p w:rsidR="005B770A" w:rsidRDefault="005B770A" w:rsidP="001B63FD">
      <w:pPr>
        <w:rPr>
          <w:lang w:val="fr-FR"/>
        </w:rPr>
      </w:pPr>
      <w:r>
        <w:rPr>
          <w:lang w:val="fr-FR"/>
        </w:rPr>
        <w:t xml:space="preserve">Signature de M.VULLIAMY : </w:t>
      </w:r>
    </w:p>
    <w:p w:rsidR="00082961" w:rsidRDefault="00082961" w:rsidP="001B63FD">
      <w:pPr>
        <w:rPr>
          <w:lang w:val="fr-FR"/>
        </w:rPr>
      </w:pPr>
      <w:r>
        <w:rPr>
          <w:lang w:val="fr-FR"/>
        </w:rPr>
        <w:t>Signature de M.CORNU :</w:t>
      </w:r>
    </w:p>
    <w:p w:rsidR="00082961" w:rsidRPr="001B63FD" w:rsidRDefault="00082961" w:rsidP="001B63FD">
      <w:pPr>
        <w:rPr>
          <w:lang w:val="fr-FR"/>
        </w:rPr>
      </w:pPr>
      <w:r>
        <w:rPr>
          <w:lang w:val="fr-FR"/>
        </w:rPr>
        <w:t>Signature de M.TOMMASO :</w:t>
      </w:r>
    </w:p>
    <w:sectPr w:rsidR="00082961" w:rsidRPr="001B63FD">
      <w:headerReference w:type="default" r:id="rId15"/>
      <w:footerReference w:type="default" r:id="rId16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2961" w:rsidRDefault="00082961" w:rsidP="001B63FD">
      <w:pPr>
        <w:spacing w:after="0" w:line="240" w:lineRule="auto"/>
      </w:pPr>
      <w:r>
        <w:separator/>
      </w:r>
    </w:p>
  </w:endnote>
  <w:endnote w:type="continuationSeparator" w:id="0">
    <w:p w:rsidR="00082961" w:rsidRDefault="00082961" w:rsidP="001B63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82961" w:rsidRDefault="00082961">
    <w:pPr>
      <w:pStyle w:val="Pieddepage"/>
    </w:pPr>
    <w:r>
      <w:t xml:space="preserve">Francis Le Roy </w:t>
    </w:r>
    <w:r>
      <w:tab/>
      <w:t>MCT/Timbreuse</w:t>
    </w:r>
    <w:r>
      <w:tab/>
      <w:t>27.02.2017</w:t>
    </w:r>
  </w:p>
  <w:p w:rsidR="00082961" w:rsidRDefault="00082961">
    <w:pPr>
      <w:pStyle w:val="Pieddepage"/>
    </w:pPr>
    <w:r>
      <w:tab/>
    </w:r>
    <w:r>
      <w:rPr>
        <w:lang w:val="fr-FR"/>
      </w:rPr>
      <w:t xml:space="preserve">Page </w:t>
    </w:r>
    <w:r>
      <w:rPr>
        <w:b/>
      </w:rPr>
      <w:fldChar w:fldCharType="begin"/>
    </w:r>
    <w:r>
      <w:rPr>
        <w:b/>
      </w:rPr>
      <w:instrText>PAGE  \* Arabic  \* MERGEFORMAT</w:instrText>
    </w:r>
    <w:r>
      <w:rPr>
        <w:b/>
      </w:rPr>
      <w:fldChar w:fldCharType="separate"/>
    </w:r>
    <w:r w:rsidR="00671F0A" w:rsidRPr="00671F0A">
      <w:rPr>
        <w:b/>
        <w:noProof/>
        <w:lang w:val="fr-FR"/>
      </w:rPr>
      <w:t>2</w:t>
    </w:r>
    <w:r>
      <w:rPr>
        <w:b/>
      </w:rPr>
      <w:fldChar w:fldCharType="end"/>
    </w:r>
    <w:r>
      <w:rPr>
        <w:lang w:val="fr-FR"/>
      </w:rPr>
      <w:t xml:space="preserve"> sur </w:t>
    </w:r>
    <w:r>
      <w:rPr>
        <w:b/>
      </w:rPr>
      <w:fldChar w:fldCharType="begin"/>
    </w:r>
    <w:r>
      <w:rPr>
        <w:b/>
      </w:rPr>
      <w:instrText>NUMPAGES  \* Arabic  \* MERGEFORMAT</w:instrText>
    </w:r>
    <w:r>
      <w:rPr>
        <w:b/>
      </w:rPr>
      <w:fldChar w:fldCharType="separate"/>
    </w:r>
    <w:r w:rsidR="00671F0A" w:rsidRPr="00671F0A">
      <w:rPr>
        <w:b/>
        <w:noProof/>
        <w:lang w:val="fr-FR"/>
      </w:rPr>
      <w:t>4</w:t>
    </w:r>
    <w:r>
      <w:rPr>
        <w:b/>
      </w:rPr>
      <w:fldChar w:fldCharType="end"/>
    </w:r>
  </w:p>
  <w:p w:rsidR="00082961" w:rsidRDefault="00082961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2961" w:rsidRDefault="00082961" w:rsidP="001B63FD">
      <w:pPr>
        <w:spacing w:after="0" w:line="240" w:lineRule="auto"/>
      </w:pPr>
      <w:r>
        <w:separator/>
      </w:r>
    </w:p>
  </w:footnote>
  <w:footnote w:type="continuationSeparator" w:id="0">
    <w:p w:rsidR="00082961" w:rsidRDefault="00082961" w:rsidP="001B63F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82961" w:rsidRDefault="00082961">
    <w:pPr>
      <w:pStyle w:val="En-tte"/>
    </w:pPr>
    <w:r>
      <w:tab/>
      <w:t>P1699</w:t>
    </w:r>
  </w:p>
  <w:p w:rsidR="00082961" w:rsidRDefault="00082961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5D15F1"/>
    <w:multiLevelType w:val="hybridMultilevel"/>
    <w:tmpl w:val="0422C5F8"/>
    <w:lvl w:ilvl="0" w:tplc="A9884C50">
      <w:start w:val="1"/>
      <w:numFmt w:val="bullet"/>
      <w:lvlText w:val=""/>
      <w:lvlJc w:val="left"/>
      <w:pPr>
        <w:ind w:left="720" w:hanging="360"/>
      </w:pPr>
      <w:rPr>
        <w:rFonts w:ascii="Wingdings 2" w:hAnsi="Wingdings 2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43A2CBC"/>
    <w:multiLevelType w:val="hybridMultilevel"/>
    <w:tmpl w:val="B554DCC6"/>
    <w:lvl w:ilvl="0" w:tplc="A9884C50">
      <w:start w:val="1"/>
      <w:numFmt w:val="bullet"/>
      <w:lvlText w:val=""/>
      <w:lvlJc w:val="left"/>
      <w:pPr>
        <w:ind w:left="720" w:hanging="360"/>
      </w:pPr>
      <w:rPr>
        <w:rFonts w:ascii="Wingdings 2" w:hAnsi="Wingdings 2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49E2FA9"/>
    <w:multiLevelType w:val="hybridMultilevel"/>
    <w:tmpl w:val="D55230A8"/>
    <w:lvl w:ilvl="0" w:tplc="A9884C50">
      <w:start w:val="1"/>
      <w:numFmt w:val="bullet"/>
      <w:lvlText w:val=""/>
      <w:lvlJc w:val="left"/>
      <w:pPr>
        <w:ind w:left="720" w:hanging="360"/>
      </w:pPr>
      <w:rPr>
        <w:rFonts w:ascii="Wingdings 2" w:hAnsi="Wingdings 2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7A3108D"/>
    <w:multiLevelType w:val="hybridMultilevel"/>
    <w:tmpl w:val="B0AAEBD4"/>
    <w:lvl w:ilvl="0" w:tplc="A9884C50">
      <w:start w:val="1"/>
      <w:numFmt w:val="bullet"/>
      <w:lvlText w:val=""/>
      <w:lvlJc w:val="left"/>
      <w:pPr>
        <w:ind w:left="720" w:hanging="360"/>
      </w:pPr>
      <w:rPr>
        <w:rFonts w:ascii="Wingdings 2" w:hAnsi="Wingdings 2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5F44E65"/>
    <w:multiLevelType w:val="hybridMultilevel"/>
    <w:tmpl w:val="29E21AF2"/>
    <w:lvl w:ilvl="0" w:tplc="A9884C50">
      <w:start w:val="1"/>
      <w:numFmt w:val="bullet"/>
      <w:lvlText w:val=""/>
      <w:lvlJc w:val="left"/>
      <w:pPr>
        <w:ind w:left="1080" w:hanging="360"/>
      </w:pPr>
      <w:rPr>
        <w:rFonts w:ascii="Wingdings 2" w:hAnsi="Wingdings 2" w:hint="default"/>
      </w:rPr>
    </w:lvl>
    <w:lvl w:ilvl="1" w:tplc="10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41396B14"/>
    <w:multiLevelType w:val="hybridMultilevel"/>
    <w:tmpl w:val="B9C2B682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CBB41B4"/>
    <w:multiLevelType w:val="hybridMultilevel"/>
    <w:tmpl w:val="19066518"/>
    <w:lvl w:ilvl="0" w:tplc="A9884C50">
      <w:start w:val="1"/>
      <w:numFmt w:val="bullet"/>
      <w:lvlText w:val=""/>
      <w:lvlJc w:val="left"/>
      <w:pPr>
        <w:ind w:left="720" w:hanging="360"/>
      </w:pPr>
      <w:rPr>
        <w:rFonts w:ascii="Wingdings 2" w:hAnsi="Wingdings 2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1E84258"/>
    <w:multiLevelType w:val="hybridMultilevel"/>
    <w:tmpl w:val="E2928E06"/>
    <w:lvl w:ilvl="0" w:tplc="10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637C68A9"/>
    <w:multiLevelType w:val="hybridMultilevel"/>
    <w:tmpl w:val="12EC5D68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38E054D"/>
    <w:multiLevelType w:val="hybridMultilevel"/>
    <w:tmpl w:val="F516EB54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1"/>
  </w:num>
  <w:num w:numId="5">
    <w:abstractNumId w:val="8"/>
  </w:num>
  <w:num w:numId="6">
    <w:abstractNumId w:val="9"/>
  </w:num>
  <w:num w:numId="7">
    <w:abstractNumId w:val="4"/>
  </w:num>
  <w:num w:numId="8">
    <w:abstractNumId w:val="7"/>
  </w:num>
  <w:num w:numId="9">
    <w:abstractNumId w:val="3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F1982"/>
    <w:rsid w:val="000239FA"/>
    <w:rsid w:val="00082961"/>
    <w:rsid w:val="000F278E"/>
    <w:rsid w:val="00121B45"/>
    <w:rsid w:val="001B63FD"/>
    <w:rsid w:val="001B646B"/>
    <w:rsid w:val="00226071"/>
    <w:rsid w:val="002C5E21"/>
    <w:rsid w:val="003455F6"/>
    <w:rsid w:val="003576A8"/>
    <w:rsid w:val="00364A4E"/>
    <w:rsid w:val="00406BFF"/>
    <w:rsid w:val="004F1982"/>
    <w:rsid w:val="004F4124"/>
    <w:rsid w:val="005338A4"/>
    <w:rsid w:val="005B770A"/>
    <w:rsid w:val="00626A92"/>
    <w:rsid w:val="00671F0A"/>
    <w:rsid w:val="006A29CA"/>
    <w:rsid w:val="006B11B3"/>
    <w:rsid w:val="0071577D"/>
    <w:rsid w:val="007F2835"/>
    <w:rsid w:val="008607F7"/>
    <w:rsid w:val="00863622"/>
    <w:rsid w:val="009B6010"/>
    <w:rsid w:val="00A15887"/>
    <w:rsid w:val="00A80666"/>
    <w:rsid w:val="00AF5B75"/>
    <w:rsid w:val="00B3702B"/>
    <w:rsid w:val="00B61AC1"/>
    <w:rsid w:val="00C12FC8"/>
    <w:rsid w:val="00C92BEF"/>
    <w:rsid w:val="00CB5FF6"/>
    <w:rsid w:val="00D01922"/>
    <w:rsid w:val="00D22266"/>
    <w:rsid w:val="00D54E44"/>
    <w:rsid w:val="00DB3E5E"/>
    <w:rsid w:val="00EA70DF"/>
    <w:rsid w:val="00F20F59"/>
    <w:rsid w:val="00F43A73"/>
    <w:rsid w:val="00FF2C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4F198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C12FC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4F198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">
    <w:name w:val="Title"/>
    <w:basedOn w:val="Normal"/>
    <w:next w:val="Normal"/>
    <w:link w:val="TitreCar"/>
    <w:uiPriority w:val="10"/>
    <w:qFormat/>
    <w:rsid w:val="004F198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4F198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Paragraphedeliste">
    <w:name w:val="List Paragraph"/>
    <w:basedOn w:val="Normal"/>
    <w:uiPriority w:val="34"/>
    <w:qFormat/>
    <w:rsid w:val="004F1982"/>
    <w:pPr>
      <w:ind w:left="720"/>
      <w:contextualSpacing/>
    </w:pPr>
  </w:style>
  <w:style w:type="character" w:customStyle="1" w:styleId="Titre2Car">
    <w:name w:val="Titre 2 Car"/>
    <w:basedOn w:val="Policepardfaut"/>
    <w:link w:val="Titre2"/>
    <w:uiPriority w:val="9"/>
    <w:rsid w:val="00C12FC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gende">
    <w:name w:val="caption"/>
    <w:basedOn w:val="Normal"/>
    <w:next w:val="Normal"/>
    <w:uiPriority w:val="35"/>
    <w:unhideWhenUsed/>
    <w:qFormat/>
    <w:rsid w:val="00A80666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En-tte">
    <w:name w:val="header"/>
    <w:basedOn w:val="Normal"/>
    <w:link w:val="En-tteCar"/>
    <w:uiPriority w:val="99"/>
    <w:unhideWhenUsed/>
    <w:rsid w:val="001B63F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1B63FD"/>
  </w:style>
  <w:style w:type="paragraph" w:styleId="Pieddepage">
    <w:name w:val="footer"/>
    <w:basedOn w:val="Normal"/>
    <w:link w:val="PieddepageCar"/>
    <w:uiPriority w:val="99"/>
    <w:unhideWhenUsed/>
    <w:rsid w:val="001B63F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1B63FD"/>
  </w:style>
  <w:style w:type="paragraph" w:styleId="Textedebulles">
    <w:name w:val="Balloon Text"/>
    <w:basedOn w:val="Normal"/>
    <w:link w:val="TextedebullesCar"/>
    <w:uiPriority w:val="99"/>
    <w:semiHidden/>
    <w:unhideWhenUsed/>
    <w:rsid w:val="001B63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1B63F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4F198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C12FC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4F198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">
    <w:name w:val="Title"/>
    <w:basedOn w:val="Normal"/>
    <w:next w:val="Normal"/>
    <w:link w:val="TitreCar"/>
    <w:uiPriority w:val="10"/>
    <w:qFormat/>
    <w:rsid w:val="004F198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4F198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Paragraphedeliste">
    <w:name w:val="List Paragraph"/>
    <w:basedOn w:val="Normal"/>
    <w:uiPriority w:val="34"/>
    <w:qFormat/>
    <w:rsid w:val="004F1982"/>
    <w:pPr>
      <w:ind w:left="720"/>
      <w:contextualSpacing/>
    </w:pPr>
  </w:style>
  <w:style w:type="character" w:customStyle="1" w:styleId="Titre2Car">
    <w:name w:val="Titre 2 Car"/>
    <w:basedOn w:val="Policepardfaut"/>
    <w:link w:val="Titre2"/>
    <w:uiPriority w:val="9"/>
    <w:rsid w:val="00C12FC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gende">
    <w:name w:val="caption"/>
    <w:basedOn w:val="Normal"/>
    <w:next w:val="Normal"/>
    <w:uiPriority w:val="35"/>
    <w:unhideWhenUsed/>
    <w:qFormat/>
    <w:rsid w:val="00A80666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En-tte">
    <w:name w:val="header"/>
    <w:basedOn w:val="Normal"/>
    <w:link w:val="En-tteCar"/>
    <w:uiPriority w:val="99"/>
    <w:unhideWhenUsed/>
    <w:rsid w:val="001B63F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1B63FD"/>
  </w:style>
  <w:style w:type="paragraph" w:styleId="Pieddepage">
    <w:name w:val="footer"/>
    <w:basedOn w:val="Normal"/>
    <w:link w:val="PieddepageCar"/>
    <w:uiPriority w:val="99"/>
    <w:unhideWhenUsed/>
    <w:rsid w:val="001B63F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1B63FD"/>
  </w:style>
  <w:style w:type="paragraph" w:styleId="Textedebulles">
    <w:name w:val="Balloon Text"/>
    <w:basedOn w:val="Normal"/>
    <w:link w:val="TextedebullesCar"/>
    <w:uiPriority w:val="99"/>
    <w:semiHidden/>
    <w:unhideWhenUsed/>
    <w:rsid w:val="001B63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1B63F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0</TotalTime>
  <Pages>4</Pages>
  <Words>534</Words>
  <Characters>2942</Characters>
  <Application>Microsoft Office Word</Application>
  <DocSecurity>0</DocSecurity>
  <Lines>24</Lines>
  <Paragraphs>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Symanetc</Company>
  <LinksUpToDate>false</LinksUpToDate>
  <CharactersWithSpaces>34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 Roy Francis</dc:creator>
  <cp:lastModifiedBy>Le Roy Francis</cp:lastModifiedBy>
  <cp:revision>23</cp:revision>
  <cp:lastPrinted>2017-02-28T08:03:00Z</cp:lastPrinted>
  <dcterms:created xsi:type="dcterms:W3CDTF">2017-02-27T08:34:00Z</dcterms:created>
  <dcterms:modified xsi:type="dcterms:W3CDTF">2017-02-28T08:04:00Z</dcterms:modified>
</cp:coreProperties>
</file>